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1E2DBCCE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802F5D">
        <w:rPr>
          <w:rFonts w:eastAsia="楷体_GB2312" w:hint="eastAsia"/>
          <w:sz w:val="28"/>
          <w:szCs w:val="28"/>
          <w:u w:val="single"/>
        </w:rPr>
        <w:t>最少硬币</w:t>
      </w:r>
      <w:r w:rsidR="00BF1CFB">
        <w:rPr>
          <w:rFonts w:eastAsia="楷体_GB2312" w:hint="eastAsia"/>
          <w:sz w:val="28"/>
          <w:szCs w:val="28"/>
          <w:u w:val="single"/>
        </w:rPr>
        <w:t>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26AC5DFB" w14:textId="77777777" w:rsidR="00F2550A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BF1CFB">
        <w:rPr>
          <w:rFonts w:eastAsia="楷体_GB2312" w:hint="eastAsia"/>
          <w:sz w:val="28"/>
          <w:szCs w:val="28"/>
          <w:u w:val="single"/>
        </w:rPr>
        <w:t>七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F2550A"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3B4CA4BE" w14:textId="7E97C808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F2550A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2550A">
        <w:rPr>
          <w:rFonts w:eastAsia="楷体_GB2312" w:hint="eastAsia"/>
          <w:sz w:val="28"/>
          <w:szCs w:val="28"/>
          <w:u w:val="single"/>
        </w:rPr>
        <w:t>201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0851A7E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29CF27CE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AD60D9">
        <w:rPr>
          <w:rFonts w:eastAsia="楷体_GB2312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AD60D9">
        <w:rPr>
          <w:rFonts w:eastAsia="楷体_GB2312"/>
          <w:sz w:val="28"/>
          <w:szCs w:val="28"/>
          <w:u w:val="single"/>
        </w:rPr>
        <w:t>6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</w:p>
    <w:p w14:paraId="4952C516" w14:textId="16FBB25D" w:rsidR="00201492" w:rsidRPr="00E65A1D" w:rsidRDefault="001772BC" w:rsidP="00201492">
      <w:pPr>
        <w:numPr>
          <w:ilvl w:val="0"/>
          <w:numId w:val="1"/>
        </w:numPr>
        <w:rPr>
          <w:rFonts w:ascii="宋体" w:hAnsi="宋体"/>
          <w:color w:val="000000"/>
        </w:rPr>
      </w:pPr>
      <w:r>
        <w:rPr>
          <w:rFonts w:ascii="宋体" w:hint="eastAsia"/>
          <w:sz w:val="30"/>
          <w:szCs w:val="30"/>
        </w:rPr>
        <w:t>问题描述</w:t>
      </w:r>
    </w:p>
    <w:p w14:paraId="12F1054E" w14:textId="66D44DAF" w:rsidR="008A1219" w:rsidRPr="00E65A1D" w:rsidRDefault="00E65A1D" w:rsidP="00E65A1D">
      <w:pPr>
        <w:ind w:left="600"/>
        <w:rPr>
          <w:rFonts w:ascii="宋体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设有</w:t>
      </w:r>
      <w:r w:rsidRPr="00E65A1D">
        <w:rPr>
          <w:rFonts w:ascii="宋体" w:hAnsi="宋体"/>
          <w:bCs/>
          <w:color w:val="000000"/>
          <w:sz w:val="22"/>
          <w:szCs w:val="22"/>
        </w:rPr>
        <w:t>n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种不同面值的硬币，各硬币的面值存在于数组</w:t>
      </w:r>
      <w:r w:rsidRPr="00E65A1D">
        <w:rPr>
          <w:rFonts w:ascii="宋体" w:hAnsi="宋体"/>
          <w:bCs/>
          <w:color w:val="000000"/>
          <w:sz w:val="22"/>
          <w:szCs w:val="22"/>
        </w:rPr>
        <w:t>T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现要用这些面值的硬币来找钱。可以使用的各种面值的硬币个数存于数组</w:t>
      </w:r>
      <w:r w:rsidRPr="00E65A1D">
        <w:rPr>
          <w:rFonts w:ascii="宋体" w:hAnsi="宋体"/>
          <w:bCs/>
          <w:color w:val="000000"/>
          <w:sz w:val="22"/>
          <w:szCs w:val="22"/>
        </w:rPr>
        <w:t>Coins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对任意钱数</w:t>
      </w:r>
      <w:r w:rsidRPr="00E65A1D">
        <w:rPr>
          <w:rFonts w:ascii="宋体" w:hAnsi="宋体"/>
          <w:bCs/>
          <w:color w:val="000000"/>
          <w:sz w:val="22"/>
          <w:szCs w:val="22"/>
        </w:rPr>
        <w:t>0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20001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，设计一个最少硬币找钱</w:t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的方法</w:t>
      </w:r>
    </w:p>
    <w:p w14:paraId="79B529B5" w14:textId="13359E11" w:rsidR="00E65A1D" w:rsidRDefault="00E65A1D" w:rsidP="00E65A1D">
      <w:pPr>
        <w:ind w:left="600"/>
        <w:rPr>
          <w:rFonts w:ascii="宋体"/>
          <w:sz w:val="22"/>
          <w:szCs w:val="22"/>
        </w:rPr>
      </w:pPr>
    </w:p>
    <w:p w14:paraId="0AFDB923" w14:textId="3D2B2ADD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算法思路</w:t>
      </w:r>
    </w:p>
    <w:p w14:paraId="3C1841EB" w14:textId="4978200C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一个循环：使得可以每一种钱币进行各自分析</w:t>
      </w:r>
    </w:p>
    <w:p w14:paraId="20724FCB" w14:textId="2F54ED6A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二个循环：用该钱币数量进行控制循环</w:t>
      </w:r>
    </w:p>
    <w:p w14:paraId="6824DA97" w14:textId="6BA6C8BB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三个循环：状态迁移控制进行列表填充</w:t>
      </w:r>
    </w:p>
    <w:p w14:paraId="786FADE8" w14:textId="6F6FA6C6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</w:p>
    <w:p w14:paraId="295DDFC2" w14:textId="774A68F9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流程图</w:t>
      </w:r>
    </w:p>
    <w:p w14:paraId="078142A5" w14:textId="2909CCF8" w:rsidR="00421F4E" w:rsidRPr="00E65A1D" w:rsidRDefault="00AD60D9" w:rsidP="00421F4E">
      <w:pPr>
        <w:ind w:left="600"/>
        <w:rPr>
          <w:rFonts w:ascii="宋体"/>
          <w:sz w:val="30"/>
          <w:szCs w:val="30"/>
        </w:rPr>
      </w:pPr>
      <w:r>
        <w:object w:dxaOrig="8790" w:dyaOrig="8520" w14:anchorId="7CAA0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99.3pt" o:ole="">
            <v:imagedata r:id="rId8" o:title=""/>
          </v:shape>
          <o:OLEObject Type="Embed" ProgID="Visio.Drawing.15" ShapeID="_x0000_i1025" DrawAspect="Content" ObjectID="_1650888714" r:id="rId9"/>
        </w:object>
      </w:r>
    </w:p>
    <w:p w14:paraId="19437CFD" w14:textId="4D1EC82E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027D7AEC" w14:textId="18B2C75B" w:rsidR="00AD60D9" w:rsidRPr="00AD60D9" w:rsidRDefault="00673B94" w:rsidP="00AD60D9">
      <w:pPr>
        <w:ind w:left="600"/>
        <w:rPr>
          <w:rFonts w:ascii="宋体"/>
          <w:sz w:val="30"/>
        </w:rPr>
      </w:pPr>
      <w:r>
        <w:rPr>
          <w:noProof/>
        </w:rPr>
        <w:drawing>
          <wp:inline distT="0" distB="0" distL="0" distR="0" wp14:anchorId="0A576BED" wp14:editId="2077F3CE">
            <wp:extent cx="2381535" cy="2774901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69923" t="16797" r="9426" b="40426"/>
                    <a:stretch/>
                  </pic:blipFill>
                  <pic:spPr bwMode="auto">
                    <a:xfrm>
                      <a:off x="0" y="0"/>
                      <a:ext cx="2397478" cy="2793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A6E82" w14:textId="32E6C05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04CD0728" w14:textId="146B60F6" w:rsidR="00281EF6" w:rsidRDefault="00AD60D9" w:rsidP="00281EF6">
      <w:pPr>
        <w:ind w:left="102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本算法使用了一维数组做备忘录</w:t>
      </w:r>
    </w:p>
    <w:p w14:paraId="10AD52D6" w14:textId="037624F3" w:rsidR="005B6DFF" w:rsidRPr="00A21513" w:rsidRDefault="00A21513" w:rsidP="00A21513">
      <w:pPr>
        <w:ind w:left="1020" w:firstLine="240"/>
        <w:rPr>
          <w:rFonts w:ascii="Cambria Math" w:hAnsi="Cambria Math"/>
          <w:sz w:val="22"/>
          <w:szCs w:val="22"/>
        </w:rPr>
      </w:pPr>
      <w:r>
        <w:rPr>
          <w:rFonts w:ascii="宋体" w:hint="eastAsia"/>
          <w:sz w:val="22"/>
          <w:szCs w:val="22"/>
        </w:rPr>
        <w:t>迁移方程：</w:t>
      </w:r>
      <w:r w:rsidR="00F7146E" w:rsidRPr="00F7146E">
        <w:rPr>
          <w:rFonts w:ascii="Cambria Math" w:hAnsi="Cambria Math"/>
          <w:sz w:val="22"/>
          <w:szCs w:val="22"/>
        </w:rPr>
        <w:t>m(i,j)=min{m(i-1,j),m(i,j-v_i)+1}</w:t>
      </w:r>
      <w:bookmarkStart w:id="0" w:name="_GoBack"/>
      <w:bookmarkEnd w:id="0"/>
    </w:p>
    <w:p w14:paraId="3B847F70" w14:textId="661D8B4D" w:rsidR="00BA4369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时间复杂度为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O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 w:val="22"/>
            <w:szCs w:val="22"/>
          </w:rPr>
          <m:t>×m)</m:t>
        </m:r>
      </m:oMath>
    </w:p>
    <w:p w14:paraId="1675F49C" w14:textId="128C4D46" w:rsidR="00FD59A3" w:rsidRPr="00FD59A3" w:rsidRDefault="00FD59A3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空间复杂度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T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m)</m:t>
        </m:r>
      </m:oMath>
    </w:p>
    <w:p w14:paraId="0675EA9E" w14:textId="13274F65" w:rsidR="00281EF6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要算出物品的选择，需要调用traceBack算法</w:t>
      </w:r>
    </w:p>
    <w:p w14:paraId="29D830EA" w14:textId="65D9420B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46E0CA06" w14:textId="74F25126" w:rsidR="00BA4369" w:rsidRPr="001772BC" w:rsidRDefault="00BA4369" w:rsidP="00FD59A3">
      <w:pPr>
        <w:rPr>
          <w:rFonts w:ascii="宋体"/>
          <w:sz w:val="22"/>
          <w:szCs w:val="22"/>
        </w:rPr>
      </w:pPr>
    </w:p>
    <w:p w14:paraId="3A6CA19F" w14:textId="71976384" w:rsidR="00BA4369" w:rsidRDefault="008A1219" w:rsidP="00BA4369">
      <w:pPr>
        <w:rPr>
          <w:rFonts w:ascii="Consolas" w:eastAsiaTheme="minorEastAsia" w:hAnsi="Consolas" w:cs="Consolas"/>
          <w:kern w:val="0"/>
          <w:sz w:val="24"/>
        </w:rPr>
      </w:pPr>
      <w:r>
        <w:rPr>
          <w:rFonts w:ascii="宋体" w:hint="eastAsia"/>
          <w:sz w:val="30"/>
          <w:szCs w:val="30"/>
        </w:rPr>
        <w:t xml:space="preserve">六、附录 （程序代码）   </w:t>
      </w:r>
    </w:p>
    <w:p w14:paraId="79999C34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class dpcharge:</w:t>
      </w:r>
    </w:p>
    <w:p w14:paraId="150A74EC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def __init__(self,T:list,Coins:list,money:int):</w:t>
      </w:r>
    </w:p>
    <w:p w14:paraId="4D34494A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n=len(Coins)</w:t>
      </w:r>
    </w:p>
    <w:p w14:paraId="69EC87A1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bag=[999999 for i in range(money+1)]</w:t>
      </w:r>
    </w:p>
    <w:p w14:paraId="321C0CF9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bag[0]=0</w:t>
      </w:r>
    </w:p>
    <w:p w14:paraId="792A6BFE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6B7DF0AC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for j in range(1,Coins[i]+1):</w:t>
      </w:r>
    </w:p>
    <w:p w14:paraId="5986EAFF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    for k in range(m,T[i]-1,-1):</w:t>
      </w:r>
    </w:p>
    <w:p w14:paraId="27F223DC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        bag[k]=min(bag[k],bag[k-T[i]]+1)</w:t>
      </w:r>
    </w:p>
    <w:p w14:paraId="0F5685FE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if bag[m]&lt;m:</w:t>
      </w:r>
    </w:p>
    <w:p w14:paraId="055F174D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print('</w:t>
      </w:r>
      <w:r w:rsidRPr="00A001B2">
        <w:rPr>
          <w:rFonts w:ascii="Cascadia Code" w:hAnsi="Cascadia Code" w:cs="Courier New"/>
          <w:kern w:val="0"/>
          <w:sz w:val="18"/>
          <w:szCs w:val="21"/>
        </w:rPr>
        <w:t>共需要</w:t>
      </w:r>
      <w:r w:rsidRPr="00A001B2">
        <w:rPr>
          <w:rFonts w:ascii="Cascadia Code" w:hAnsi="Cascadia Code" w:cs="Courier New"/>
          <w:kern w:val="0"/>
          <w:sz w:val="18"/>
          <w:szCs w:val="21"/>
        </w:rPr>
        <w:t>',bag[m],'</w:t>
      </w:r>
      <w:r w:rsidRPr="00A001B2">
        <w:rPr>
          <w:rFonts w:ascii="Cascadia Code" w:hAnsi="Cascadia Code" w:cs="Courier New"/>
          <w:kern w:val="0"/>
          <w:sz w:val="18"/>
          <w:szCs w:val="21"/>
        </w:rPr>
        <w:t>枚硬币</w:t>
      </w:r>
      <w:r w:rsidRPr="00A001B2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2C0D9707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self.tarceback(T,Coins,m,n,bag[m])</w:t>
      </w:r>
    </w:p>
    <w:p w14:paraId="2067A7E9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else:print("Can't charge!")</w:t>
      </w:r>
    </w:p>
    <w:p w14:paraId="43A14A3F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def tarceback(self,T,Coins,m,n,x):</w:t>
      </w:r>
    </w:p>
    <w:p w14:paraId="1DAA19FF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temp=[0   for i in range(n)]</w:t>
      </w:r>
    </w:p>
    <w:p w14:paraId="21B40D93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left=m</w:t>
      </w:r>
    </w:p>
    <w:p w14:paraId="13799440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lastRenderedPageBreak/>
        <w:t>        for i in range(n-1,0,-1):</w:t>
      </w:r>
    </w:p>
    <w:p w14:paraId="3A39188B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while temp[i]&lt;Coins[i] and left&gt;=T[i] and sum(temp)&lt;x:</w:t>
      </w:r>
    </w:p>
    <w:p w14:paraId="3B6F564D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    temp[i]+=1</w:t>
      </w:r>
    </w:p>
    <w:p w14:paraId="394E9E97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    left-=T[i]</w:t>
      </w:r>
    </w:p>
    <w:p w14:paraId="1826DFCC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26645FE4" w14:textId="77777777" w:rsidR="00A001B2" w:rsidRPr="00A001B2" w:rsidRDefault="00A001B2" w:rsidP="00A001B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color w:val="000000"/>
          <w:kern w:val="0"/>
          <w:sz w:val="18"/>
          <w:szCs w:val="21"/>
        </w:rPr>
      </w:pPr>
      <w:r w:rsidRPr="00A001B2">
        <w:rPr>
          <w:rFonts w:ascii="Cascadia Code" w:hAnsi="Cascadia Code" w:cs="Courier New"/>
          <w:kern w:val="0"/>
          <w:sz w:val="18"/>
          <w:szCs w:val="21"/>
        </w:rPr>
        <w:t>            print(T[i],'</w:t>
      </w:r>
      <w:r w:rsidRPr="00A001B2">
        <w:rPr>
          <w:rFonts w:ascii="Cascadia Code" w:hAnsi="Cascadia Code" w:cs="Courier New"/>
          <w:kern w:val="0"/>
          <w:sz w:val="18"/>
          <w:szCs w:val="21"/>
        </w:rPr>
        <w:t>元</w:t>
      </w:r>
      <w:r w:rsidRPr="00A001B2">
        <w:rPr>
          <w:rFonts w:ascii="Cascadia Code" w:hAnsi="Cascadia Code" w:cs="Courier New"/>
          <w:kern w:val="0"/>
          <w:sz w:val="18"/>
          <w:szCs w:val="21"/>
        </w:rPr>
        <w:t>',temp[i],'</w:t>
      </w:r>
      <w:r w:rsidRPr="00A001B2">
        <w:rPr>
          <w:rFonts w:ascii="Cascadia Code" w:hAnsi="Cascadia Code" w:cs="Courier New"/>
          <w:kern w:val="0"/>
          <w:sz w:val="18"/>
          <w:szCs w:val="21"/>
        </w:rPr>
        <w:t>张</w:t>
      </w:r>
      <w:r w:rsidRPr="00A001B2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4F5C68BD" w14:textId="77777777" w:rsidR="00FD452E" w:rsidRPr="00421F4E" w:rsidRDefault="00FD452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/>
          <w:sz w:val="15"/>
          <w:szCs w:val="18"/>
        </w:rPr>
      </w:pPr>
    </w:p>
    <w:sectPr w:rsidR="00FD452E" w:rsidRPr="00421F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968CF7" w14:textId="77777777" w:rsidR="0049748D" w:rsidRDefault="0049748D" w:rsidP="001772BC">
      <w:r>
        <w:separator/>
      </w:r>
    </w:p>
  </w:endnote>
  <w:endnote w:type="continuationSeparator" w:id="0">
    <w:p w14:paraId="533E3281" w14:textId="77777777" w:rsidR="0049748D" w:rsidRDefault="0049748D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DBCD30" w14:textId="77777777" w:rsidR="0049748D" w:rsidRDefault="0049748D" w:rsidP="001772BC">
      <w:r>
        <w:separator/>
      </w:r>
    </w:p>
  </w:footnote>
  <w:footnote w:type="continuationSeparator" w:id="0">
    <w:p w14:paraId="119B8FC0" w14:textId="77777777" w:rsidR="0049748D" w:rsidRDefault="0049748D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37F05"/>
    <w:rsid w:val="001170C9"/>
    <w:rsid w:val="00130030"/>
    <w:rsid w:val="001772BC"/>
    <w:rsid w:val="00201492"/>
    <w:rsid w:val="00281EF6"/>
    <w:rsid w:val="002A36B8"/>
    <w:rsid w:val="002B02E0"/>
    <w:rsid w:val="003423AD"/>
    <w:rsid w:val="00421F4E"/>
    <w:rsid w:val="0049748D"/>
    <w:rsid w:val="00531F90"/>
    <w:rsid w:val="00554B60"/>
    <w:rsid w:val="005B1765"/>
    <w:rsid w:val="005B6DFF"/>
    <w:rsid w:val="00673B94"/>
    <w:rsid w:val="00761984"/>
    <w:rsid w:val="00802F5D"/>
    <w:rsid w:val="008259FC"/>
    <w:rsid w:val="008A1219"/>
    <w:rsid w:val="009463FB"/>
    <w:rsid w:val="00A001B2"/>
    <w:rsid w:val="00A21513"/>
    <w:rsid w:val="00AD60D9"/>
    <w:rsid w:val="00BA4369"/>
    <w:rsid w:val="00BA658B"/>
    <w:rsid w:val="00BF1CFB"/>
    <w:rsid w:val="00D25208"/>
    <w:rsid w:val="00E578AF"/>
    <w:rsid w:val="00E65A1D"/>
    <w:rsid w:val="00F024BC"/>
    <w:rsid w:val="00F2550A"/>
    <w:rsid w:val="00F511E2"/>
    <w:rsid w:val="00F7146E"/>
    <w:rsid w:val="00FD452E"/>
    <w:rsid w:val="00FD5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BF1CFB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5B176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B176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519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4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50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4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2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5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8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7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0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2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0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4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8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48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24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9D1951-82E3-4697-9FD4-B230AE025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10</Words>
  <Characters>1199</Characters>
  <Application>Microsoft Office Word</Application>
  <DocSecurity>0</DocSecurity>
  <Lines>9</Lines>
  <Paragraphs>2</Paragraphs>
  <ScaleCrop>false</ScaleCrop>
  <Company/>
  <LinksUpToDate>false</LinksUpToDate>
  <CharactersWithSpaces>1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7</cp:revision>
  <cp:lastPrinted>2020-05-13T06:54:00Z</cp:lastPrinted>
  <dcterms:created xsi:type="dcterms:W3CDTF">2020-05-13T06:54:00Z</dcterms:created>
  <dcterms:modified xsi:type="dcterms:W3CDTF">2020-05-13T07:25:00Z</dcterms:modified>
</cp:coreProperties>
</file>